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bookmarkStart w:id="0" w:name="_GoBack"/>
      <w:bookmarkEnd w:id="0"/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proofErr w:type="gramStart"/>
      <w:r w:rsidRPr="00F37A1B">
        <w:rPr>
          <w:rFonts w:ascii="Times New Roman" w:eastAsia="Calibri" w:hAnsi="Times New Roman" w:cs="Times New Roman"/>
          <w:b/>
          <w:sz w:val="28"/>
        </w:rPr>
        <w:t>Федеральная</w:t>
      </w:r>
      <w:proofErr w:type="gramEnd"/>
      <w:r w:rsidRPr="00F37A1B">
        <w:rPr>
          <w:rFonts w:ascii="Times New Roman" w:eastAsia="Calibri" w:hAnsi="Times New Roman" w:cs="Times New Roman"/>
          <w:b/>
          <w:sz w:val="28"/>
        </w:rPr>
        <w:t xml:space="preserve">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F37A1B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4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</w:p>
    <w:p w:rsidR="00BB0D90" w:rsidRPr="00CD5BB1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BB0D90">
      <w:pPr>
        <w:pStyle w:val="a7"/>
        <w:numPr>
          <w:ilvl w:val="0"/>
          <w:numId w:val="14"/>
        </w:numPr>
        <w:snapToGrid w:val="0"/>
        <w:spacing w:after="12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требования к программно-аппаратному обеспечению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;</w:t>
      </w:r>
    </w:p>
    <w:p w:rsidR="00BB0D90" w:rsidRPr="00CD5BB1" w:rsidRDefault="00BB0D90" w:rsidP="00BB0D90">
      <w:pPr>
        <w:pStyle w:val="a7"/>
        <w:numPr>
          <w:ilvl w:val="0"/>
          <w:numId w:val="14"/>
        </w:numPr>
        <w:snapToGrid w:val="0"/>
        <w:spacing w:after="12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архитектуру и состав программного обеспечения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;</w:t>
      </w:r>
    </w:p>
    <w:p w:rsidR="00BB0D90" w:rsidRPr="00CD5BB1" w:rsidRDefault="00BB0D90" w:rsidP="00BB0D90">
      <w:pPr>
        <w:pStyle w:val="a7"/>
        <w:numPr>
          <w:ilvl w:val="0"/>
          <w:numId w:val="14"/>
        </w:numPr>
        <w:snapToGrid w:val="0"/>
        <w:spacing w:after="12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материально-техническое оснащение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40"/>
          <w:szCs w:val="40"/>
        </w:rPr>
      </w:pPr>
      <w:r w:rsidRPr="00CD5BB1">
        <w:rPr>
          <w:rFonts w:ascii="Times New Roman" w:hAnsi="Times New Roman" w:cs="Times New Roman"/>
        </w:rPr>
        <w:br w:type="page"/>
      </w:r>
      <w:bookmarkStart w:id="1" w:name="_Toc231713686"/>
      <w:bookmarkStart w:id="2" w:name="_Toc305752563"/>
      <w:bookmarkStart w:id="3" w:name="_Toc307487889"/>
      <w:bookmarkStart w:id="4" w:name="_Toc383949005"/>
      <w:bookmarkStart w:id="5" w:name="_Toc399943932"/>
      <w:bookmarkStart w:id="6" w:name="_Toc39995125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lastRenderedPageBreak/>
        <w:t>Перечень сокращений, условных обозначений, символов, единиц и терминов</w:t>
      </w:r>
      <w:bookmarkEnd w:id="1"/>
      <w:bookmarkEnd w:id="2"/>
      <w:bookmarkEnd w:id="3"/>
      <w:bookmarkEnd w:id="4"/>
      <w:bookmarkEnd w:id="5"/>
      <w:bookmarkEnd w:id="6"/>
    </w:p>
    <w:p w:rsidR="00BB0D90" w:rsidRPr="00CD5BB1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5"/>
        <w:gridCol w:w="6466"/>
      </w:tblGrid>
      <w:tr w:rsidR="00BB0D90" w:rsidRPr="00CD5BB1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CD5BB1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8"/>
              </w:rPr>
            </w:pPr>
            <w:r w:rsidRPr="00CD5BB1">
              <w:rPr>
                <w:b/>
                <w:color w:val="auto"/>
                <w:sz w:val="28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CD5BB1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8"/>
              </w:rPr>
            </w:pPr>
            <w:r w:rsidRPr="00CD5BB1">
              <w:rPr>
                <w:b/>
                <w:color w:val="auto"/>
                <w:sz w:val="28"/>
              </w:rPr>
              <w:t>Расшифровка сокращения, условного обозначения</w:t>
            </w:r>
          </w:p>
        </w:tc>
      </w:tr>
      <w:tr w:rsidR="00BB0D90" w:rsidRPr="00CD5BB1" w:rsidTr="00E067D0">
        <w:trPr>
          <w:trHeight w:val="170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  <w:rPr>
                <w:lang w:val="en-US"/>
              </w:rPr>
            </w:pPr>
            <w:bookmarkStart w:id="7" w:name="_Hlk382472921"/>
            <w:r w:rsidRPr="00CD5BB1">
              <w:rPr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CD5BB1">
              <w:rPr>
                <w:rFonts w:eastAsia="Calibri"/>
                <w:sz w:val="24"/>
                <w:szCs w:val="24"/>
                <w:lang w:eastAsia="en-US"/>
              </w:rPr>
              <w:t>База данных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rPr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CD5BB1">
              <w:rPr>
                <w:rFonts w:eastAsia="Calibri"/>
                <w:sz w:val="24"/>
                <w:szCs w:val="24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МСУ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ОИВ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Орган исполнительной власти, осуществляющий управление в сфере образования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ОО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Образовательная</w:t>
            </w:r>
            <w:r w:rsidRPr="00CD5BB1">
              <w:rPr>
                <w:lang w:val="en-US"/>
              </w:rPr>
              <w:t xml:space="preserve"> </w:t>
            </w:r>
            <w:r w:rsidRPr="00CD5BB1">
              <w:t>организация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ПО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Программное обеспечение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rPr>
                <w:lang w:val="en-US"/>
              </w:rPr>
              <w:t>Р</w:t>
            </w:r>
            <w:r w:rsidRPr="00CD5BB1">
              <w:t>ИС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Региональная информационная система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РУ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Региональный уровень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rPr>
                <w:lang w:val="en-US"/>
              </w:rPr>
              <w:t>Р</w:t>
            </w:r>
            <w:r w:rsidRPr="00CD5BB1">
              <w:t>ЦОИ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Региональный центр обработки информации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rPr>
                <w:lang w:val="en-US"/>
              </w:rPr>
              <w:t>Ф</w:t>
            </w:r>
            <w:r w:rsidRPr="00CD5BB1">
              <w:t>ИС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Федеральная информационная система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ФУ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Федеральный уровень</w:t>
            </w:r>
          </w:p>
        </w:tc>
      </w:tr>
    </w:tbl>
    <w:bookmarkEnd w:id="7" w:displacedByCustomXml="next"/>
    <w:sdt>
      <w:sdtPr>
        <w:rPr>
          <w:rFonts w:asciiTheme="minorHAnsi" w:eastAsiaTheme="minorHAnsi" w:hAnsiTheme="minorHAnsi" w:cstheme="minorBidi"/>
          <w:b w:val="0"/>
          <w:sz w:val="22"/>
          <w:szCs w:val="22"/>
          <w:lang w:eastAsia="en-US"/>
        </w:rPr>
        <w:id w:val="180821998"/>
        <w:docPartObj>
          <w:docPartGallery w:val="Table of Contents"/>
          <w:docPartUnique/>
        </w:docPartObj>
      </w:sdtPr>
      <w:sdtEndPr/>
      <w:sdtContent>
        <w:bookmarkStart w:id="8" w:name="_Toc399951258" w:displacedByCustomXml="prev"/>
        <w:p w:rsidR="00BB0D90" w:rsidRPr="00CD5BB1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</w:pPr>
          <w:r w:rsidRPr="00CD5BB1">
            <w:t>Оглавление</w:t>
          </w:r>
          <w:bookmarkEnd w:id="8"/>
        </w:p>
        <w:p w:rsidR="00BB0D90" w:rsidRPr="00CD5BB1" w:rsidRDefault="00BB0D90" w:rsidP="00BB0D90">
          <w:pPr>
            <w:pStyle w:val="1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CD5BB1">
            <w:rPr>
              <w:rFonts w:ascii="Times New Roman" w:hAnsi="Times New Roman" w:cs="Times New Roman"/>
              <w:sz w:val="28"/>
            </w:rPr>
            <w:fldChar w:fldCharType="begin"/>
          </w:r>
          <w:r w:rsidRPr="00CD5BB1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CD5BB1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399951256" w:history="1">
            <w:r w:rsidRPr="00CD5BB1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8"/>
                <w:szCs w:val="28"/>
              </w:rPr>
              <w:t>Аннотация</w:t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56 \h </w:instrText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5738F6" w:rsidP="00BB0D90">
          <w:pPr>
            <w:pStyle w:val="1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9951257" w:history="1">
            <w:r w:rsidR="00BB0D90" w:rsidRPr="00CD5BB1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8"/>
                <w:szCs w:val="28"/>
              </w:rPr>
              <w:t>Перечень сокращений, условных обозначений, символов, единиц и терминов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57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5738F6" w:rsidP="00BB0D90">
          <w:pPr>
            <w:pStyle w:val="11"/>
            <w:tabs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9951258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Оглавление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58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5738F6" w:rsidP="00BB0D90">
          <w:pPr>
            <w:pStyle w:val="11"/>
            <w:tabs>
              <w:tab w:val="left" w:pos="440"/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9951259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BB0D90" w:rsidRPr="00CD5BB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Архитектура и состав ПО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59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5738F6" w:rsidP="00BB0D90">
          <w:pPr>
            <w:pStyle w:val="11"/>
            <w:tabs>
              <w:tab w:val="left" w:pos="440"/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9951260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BB0D90" w:rsidRPr="00CD5BB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Требования к техническому и программному оснащению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0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5738F6" w:rsidP="00BB0D90">
          <w:pPr>
            <w:pStyle w:val="21"/>
            <w:tabs>
              <w:tab w:val="left" w:pos="880"/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9951261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1.</w:t>
            </w:r>
            <w:r w:rsidR="00BB0D90" w:rsidRPr="00CD5BB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Региональный уровень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1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5738F6" w:rsidP="00BB0D90">
          <w:pPr>
            <w:pStyle w:val="21"/>
            <w:tabs>
              <w:tab w:val="left" w:pos="880"/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9951262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2.</w:t>
            </w:r>
            <w:r w:rsidR="00BB0D90" w:rsidRPr="00CD5BB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Муниципальный уровень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2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5738F6" w:rsidP="00BB0D90">
          <w:pPr>
            <w:pStyle w:val="21"/>
            <w:tabs>
              <w:tab w:val="left" w:pos="880"/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9951263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3.</w:t>
            </w:r>
            <w:r w:rsidR="00BB0D90" w:rsidRPr="00CD5BB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Уровень образовательных организаций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3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5738F6" w:rsidP="00BB0D90">
          <w:pPr>
            <w:pStyle w:val="11"/>
            <w:tabs>
              <w:tab w:val="left" w:pos="440"/>
              <w:tab w:val="right" w:leader="dot" w:pos="962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9951264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BB0D90" w:rsidRPr="00CD5BB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Требования к материальному оснащению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4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BB0D90" w:rsidP="00BB0D90">
          <w:pPr>
            <w:spacing w:line="360" w:lineRule="auto"/>
            <w:rPr>
              <w:rFonts w:ascii="Times New Roman" w:hAnsi="Times New Roman" w:cs="Times New Roman"/>
            </w:rPr>
          </w:pPr>
          <w:r w:rsidRPr="00CD5BB1">
            <w:rPr>
              <w:rFonts w:ascii="Times New Roman" w:hAnsi="Times New Roman" w:cs="Times New Roman"/>
              <w:sz w:val="28"/>
            </w:rPr>
            <w:fldChar w:fldCharType="end"/>
          </w:r>
        </w:p>
      </w:sdtContent>
    </w:sdt>
    <w:p w:rsidR="00BB0D90" w:rsidRPr="00CD5BB1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Cs w:val="28"/>
        </w:rPr>
      </w:pPr>
      <w:bookmarkStart w:id="9" w:name="_Toc399951259"/>
      <w:r w:rsidRPr="00CD5BB1">
        <w:rPr>
          <w:szCs w:val="28"/>
        </w:rPr>
        <w:lastRenderedPageBreak/>
        <w:t>Архитектура и состав ПО</w:t>
      </w:r>
      <w:bookmarkEnd w:id="9"/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Схема ПО, используемого для проведения итогового сочинения (изложения) приведена на рисунке ниже (см</w:t>
      </w:r>
      <w:r w:rsidRPr="00CD5BB1">
        <w:rPr>
          <w:rFonts w:ascii="Times New Roman" w:hAnsi="Times New Roman" w:cs="Times New Roman"/>
          <w:b/>
          <w:sz w:val="28"/>
          <w:szCs w:val="24"/>
        </w:rPr>
        <w:t xml:space="preserve">. </w:t>
      </w:r>
      <w:r>
        <w:fldChar w:fldCharType="begin"/>
      </w:r>
      <w:r>
        <w:instrText xml:space="preserve"> REF _Ref399949101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Рисунок 1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CD5BB1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</w:rPr>
      </w:pPr>
      <w:r w:rsidRPr="00CD5BB1">
        <w:rPr>
          <w:rFonts w:ascii="Times New Roman" w:hAnsi="Times New Roman" w:cs="Times New Roman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25pt;height:542.55pt" o:ole="">
            <v:imagedata r:id="rId9" o:title=""/>
          </v:shape>
          <o:OLEObject Type="Embed" ProgID="Visio.Drawing.11" ShapeID="_x0000_i1025" DrawAspect="Content" ObjectID="_1478675920" r:id="rId10"/>
        </w:object>
      </w:r>
    </w:p>
    <w:p w:rsidR="00BB0D90" w:rsidRPr="00CD5BB1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10" w:name="_Ref399949101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Рисунок </w:t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Рисунок \* ARABIC </w:instrText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1</w:t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1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– Архитектура и состав ПО</w:t>
      </w:r>
    </w:p>
    <w:p w:rsidR="00BB0D90" w:rsidRPr="00CD5BB1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Cs w:val="28"/>
        </w:rPr>
      </w:pPr>
      <w:bookmarkStart w:id="11" w:name="_Toc396400403"/>
      <w:bookmarkStart w:id="12" w:name="_Toc399951260"/>
      <w:r w:rsidRPr="00CD5BB1">
        <w:rPr>
          <w:szCs w:val="28"/>
        </w:rPr>
        <w:lastRenderedPageBreak/>
        <w:t>Требования к техническому и программному оснащению</w:t>
      </w:r>
      <w:bookmarkEnd w:id="11"/>
      <w:bookmarkEnd w:id="12"/>
      <w:r w:rsidRPr="00CD5BB1">
        <w:rPr>
          <w:szCs w:val="28"/>
        </w:rPr>
        <w:t xml:space="preserve"> </w:t>
      </w:r>
      <w:r>
        <w:rPr>
          <w:szCs w:val="28"/>
        </w:rPr>
        <w:t>рабочих станций</w:t>
      </w:r>
    </w:p>
    <w:p w:rsidR="00BB0D90" w:rsidRPr="00CD5BB1" w:rsidRDefault="00BB0D90" w:rsidP="00BB0D90">
      <w:pPr>
        <w:pStyle w:val="2"/>
        <w:numPr>
          <w:ilvl w:val="1"/>
          <w:numId w:val="15"/>
        </w:numPr>
        <w:spacing w:after="120" w:line="360" w:lineRule="auto"/>
      </w:pPr>
      <w:bookmarkStart w:id="13" w:name="_Toc396400404"/>
      <w:bookmarkStart w:id="14" w:name="_Toc399951261"/>
      <w:r w:rsidRPr="00CD5BB1">
        <w:t>Региональный уровень</w:t>
      </w:r>
      <w:bookmarkEnd w:id="13"/>
      <w:bookmarkEnd w:id="14"/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49170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1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оборудованию, которое должно входить в состав рабочей станции регионального уровня.</w:t>
      </w: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15" w:name="_Ref39994917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1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15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Формат: А</w:t>
            </w:r>
            <w:proofErr w:type="gramStart"/>
            <w:r w:rsidRPr="00CD5BB1">
              <w:rPr>
                <w:b w:val="0"/>
                <w:sz w:val="28"/>
                <w:szCs w:val="28"/>
              </w:rPr>
              <w:t>4</w:t>
            </w:r>
            <w:proofErr w:type="gramEnd"/>
            <w:r w:rsidRPr="00CD5BB1">
              <w:rPr>
                <w:b w:val="0"/>
                <w:sz w:val="28"/>
                <w:szCs w:val="28"/>
              </w:rPr>
              <w:t>: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lastRenderedPageBreak/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жим отсечения красного цвета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TWAIN-совместимый сканер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бласть сканирования: А</w:t>
            </w:r>
            <w:proofErr w:type="gramStart"/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</w:t>
            </w:r>
            <w:proofErr w:type="gramEnd"/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Сканирование с разрешением 300 </w:t>
            </w:r>
            <w:proofErr w:type="spellStart"/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dpi</w:t>
            </w:r>
            <w:proofErr w:type="spell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ьных требований не предъявляется</w:t>
            </w:r>
          </w:p>
        </w:tc>
      </w:tr>
    </w:tbl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49640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2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аппаратному обеспечению рабочей станции на региональном уровне.</w:t>
      </w: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16" w:name="_Ref39994964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16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Рекомендуется: </w:t>
            </w:r>
            <w:proofErr w:type="spellStart"/>
            <w:proofErr w:type="gramStart"/>
            <w:r w:rsidRPr="00CD5BB1">
              <w:rPr>
                <w:b w:val="0"/>
                <w:sz w:val="28"/>
                <w:szCs w:val="28"/>
              </w:rPr>
              <w:t>Intel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Pentium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Рекомендуемая: 2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Gb</w:t>
            </w:r>
            <w:proofErr w:type="spellEnd"/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Минимальная: 1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Gb</w:t>
            </w:r>
            <w:proofErr w:type="spell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SATA (IDE), свободного места не менее 10 </w:t>
            </w:r>
            <w:r w:rsidRPr="00CD5BB1">
              <w:rPr>
                <w:b w:val="0"/>
                <w:sz w:val="28"/>
                <w:szCs w:val="28"/>
                <w:lang w:val="en-US"/>
              </w:rPr>
              <w:t>G</w:t>
            </w:r>
            <w:r w:rsidRPr="00CD5BB1">
              <w:rPr>
                <w:b w:val="0"/>
                <w:sz w:val="28"/>
                <w:szCs w:val="28"/>
              </w:rPr>
              <w:t>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й интерфейс</w:t>
            </w:r>
            <w:r w:rsidRPr="00CD5BB1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CD5BB1">
              <w:rPr>
                <w:b w:val="0"/>
                <w:sz w:val="28"/>
                <w:szCs w:val="24"/>
              </w:rPr>
              <w:t>USB 2.0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proofErr w:type="gramStart"/>
            <w:r w:rsidRPr="00CD5BB1">
              <w:rPr>
                <w:b w:val="0"/>
                <w:sz w:val="28"/>
                <w:szCs w:val="28"/>
              </w:rPr>
              <w:t>Встроен</w:t>
            </w:r>
            <w:proofErr w:type="gramEnd"/>
            <w:r w:rsidRPr="00CD5BB1">
              <w:rPr>
                <w:b w:val="0"/>
                <w:sz w:val="28"/>
                <w:szCs w:val="28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lastRenderedPageBreak/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SVGA разрешение не менее 1024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px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proofErr w:type="spellStart"/>
            <w:r w:rsidRPr="00CD5BB1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10/100 Мбит</w:t>
            </w:r>
          </w:p>
        </w:tc>
      </w:tr>
    </w:tbl>
    <w:p w:rsidR="00BB0D90" w:rsidRPr="00CD5BB1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4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49950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3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конфигурации программного обеспечения рабочей станции на региональном уровне.</w:t>
      </w: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17" w:name="_Ref39994995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3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17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CD5BB1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proofErr w:type="gramStart"/>
            <w:r w:rsidRPr="00CD5BB1">
              <w:rPr>
                <w:b w:val="0"/>
                <w:sz w:val="28"/>
                <w:szCs w:val="28"/>
              </w:rPr>
              <w:t>Серверная</w:t>
            </w:r>
            <w:proofErr w:type="gramEnd"/>
            <w:r w:rsidRPr="00CD5BB1">
              <w:rPr>
                <w:b w:val="0"/>
                <w:sz w:val="28"/>
                <w:szCs w:val="28"/>
              </w:rPr>
              <w:t xml:space="preserve"> ОС семейства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Windows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не ниже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Server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2000 SP4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Для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Windows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Server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2000 SP4 должно быть установлено обновление безопасности (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Security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Update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for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Microsoft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Windows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KB 835732, соответствующего языка ОС)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icrosoft SQL Server 2008 Enterprise Edition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lastRenderedPageBreak/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Любой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из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браузеров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>: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ozilla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Firefox</w:t>
            </w:r>
            <w:r w:rsidRPr="00CD5BB1">
              <w:rPr>
                <w:b w:val="0"/>
                <w:sz w:val="28"/>
                <w:szCs w:val="28"/>
              </w:rPr>
              <w:t>, версия не ниже 3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Google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Chrome</w:t>
            </w:r>
            <w:r w:rsidRPr="00CD5BB1">
              <w:rPr>
                <w:b w:val="0"/>
                <w:sz w:val="28"/>
                <w:szCs w:val="28"/>
              </w:rPr>
              <w:t>, версия не ниже 18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Opera,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12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Internet Explorer,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8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Специализированное ПО, для проверки и коррекции </w:t>
            </w:r>
            <w:proofErr w:type="gramStart"/>
            <w:r w:rsidRPr="00CD5BB1">
              <w:rPr>
                <w:b w:val="0"/>
                <w:sz w:val="28"/>
                <w:szCs w:val="28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BB0D90" w:rsidRPr="00CD5BB1" w:rsidRDefault="00BB0D90" w:rsidP="00BB0D90">
      <w:pPr>
        <w:pStyle w:val="a7"/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pStyle w:val="2"/>
        <w:numPr>
          <w:ilvl w:val="1"/>
          <w:numId w:val="15"/>
        </w:numPr>
        <w:spacing w:after="120" w:line="360" w:lineRule="auto"/>
      </w:pPr>
      <w:bookmarkStart w:id="18" w:name="_Toc396400405"/>
      <w:bookmarkStart w:id="19" w:name="_Toc399951262"/>
      <w:r w:rsidRPr="00CD5BB1">
        <w:t>Муниципальный уровень</w:t>
      </w:r>
      <w:bookmarkEnd w:id="18"/>
      <w:bookmarkEnd w:id="19"/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060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4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CD5BB1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0" w:name="_Ref39995006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4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Формат: А</w:t>
            </w:r>
            <w:proofErr w:type="gramStart"/>
            <w:r w:rsidRPr="00CD5BB1">
              <w:rPr>
                <w:b w:val="0"/>
                <w:sz w:val="28"/>
                <w:szCs w:val="28"/>
              </w:rPr>
              <w:t>4</w:t>
            </w:r>
            <w:proofErr w:type="gramEnd"/>
            <w:r w:rsidRPr="00CD5BB1">
              <w:rPr>
                <w:b w:val="0"/>
                <w:sz w:val="28"/>
                <w:szCs w:val="28"/>
              </w:rPr>
              <w:t>:</w:t>
            </w:r>
          </w:p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жим отсечения красного цвета</w:t>
            </w:r>
          </w:p>
          <w:p w:rsidR="00BB0D90" w:rsidRPr="00CD5BB1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TWAIN-совместимый сканер</w:t>
            </w:r>
          </w:p>
          <w:p w:rsidR="00BB0D90" w:rsidRPr="00CD5BB1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бласть сканирования: А</w:t>
            </w:r>
            <w:proofErr w:type="gramStart"/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</w:t>
            </w:r>
            <w:proofErr w:type="gramEnd"/>
          </w:p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bCs w:val="0"/>
                <w:sz w:val="28"/>
                <w:szCs w:val="28"/>
              </w:rPr>
              <w:t xml:space="preserve">Сканирование с разрешением 300 </w:t>
            </w:r>
            <w:proofErr w:type="spellStart"/>
            <w:r w:rsidRPr="00CD5BB1">
              <w:rPr>
                <w:b w:val="0"/>
                <w:bCs w:val="0"/>
                <w:sz w:val="28"/>
                <w:szCs w:val="28"/>
              </w:rPr>
              <w:t>dpi</w:t>
            </w:r>
            <w:proofErr w:type="spell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ьных требований не предъявляется</w:t>
            </w:r>
          </w:p>
        </w:tc>
      </w:tr>
    </w:tbl>
    <w:p w:rsidR="00BB0D90" w:rsidRPr="00CD5BB1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162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5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аппаратному обеспечению на муниципальном уровне.</w:t>
      </w:r>
    </w:p>
    <w:p w:rsidR="00BB0D90" w:rsidRPr="00CD5BB1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1" w:name="_Ref399950162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5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1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Рекомендуется: </w:t>
            </w:r>
            <w:proofErr w:type="spellStart"/>
            <w:proofErr w:type="gramStart"/>
            <w:r w:rsidRPr="00CD5BB1">
              <w:rPr>
                <w:b w:val="0"/>
                <w:sz w:val="28"/>
                <w:szCs w:val="28"/>
              </w:rPr>
              <w:t>Intel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Pentium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Рекомендуемая: 2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Gb</w:t>
            </w:r>
            <w:proofErr w:type="spellEnd"/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Минимальная: 1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Gb</w:t>
            </w:r>
            <w:proofErr w:type="spell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SATA (IDE), свободного места не менее 1 </w:t>
            </w:r>
            <w:r w:rsidRPr="00CD5BB1">
              <w:rPr>
                <w:b w:val="0"/>
                <w:sz w:val="28"/>
                <w:szCs w:val="28"/>
                <w:lang w:val="en-US"/>
              </w:rPr>
              <w:t>G</w:t>
            </w:r>
            <w:r w:rsidRPr="00CD5BB1">
              <w:rPr>
                <w:b w:val="0"/>
                <w:sz w:val="28"/>
                <w:szCs w:val="28"/>
              </w:rPr>
              <w:t>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й интерфейс</w:t>
            </w:r>
            <w:r w:rsidRPr="00CD5BB1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CD5BB1">
              <w:rPr>
                <w:b w:val="0"/>
                <w:sz w:val="28"/>
                <w:szCs w:val="24"/>
              </w:rPr>
              <w:t>USB 2.0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proofErr w:type="gramStart"/>
            <w:r w:rsidRPr="00CD5BB1">
              <w:rPr>
                <w:b w:val="0"/>
                <w:sz w:val="28"/>
                <w:szCs w:val="28"/>
              </w:rPr>
              <w:t>Встроен</w:t>
            </w:r>
            <w:proofErr w:type="gramEnd"/>
            <w:r w:rsidRPr="00CD5BB1">
              <w:rPr>
                <w:b w:val="0"/>
                <w:sz w:val="28"/>
                <w:szCs w:val="28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SVGA разрешение не менее 1024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px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proofErr w:type="spellStart"/>
            <w:r w:rsidRPr="00CD5BB1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10/100 Мбит</w:t>
            </w:r>
          </w:p>
        </w:tc>
      </w:tr>
    </w:tbl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  <w:sz w:val="24"/>
          <w:lang w:eastAsia="ru-RU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213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6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CD5BB1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2" w:name="_Ref399950213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6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2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CD5BB1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Любой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из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браузеров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>: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ozilla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Firefox</w:t>
            </w:r>
            <w:r w:rsidRPr="00CD5BB1">
              <w:rPr>
                <w:b w:val="0"/>
                <w:sz w:val="28"/>
                <w:szCs w:val="28"/>
              </w:rPr>
              <w:t>, версия не ниже 3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Google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Chrome</w:t>
            </w:r>
            <w:r w:rsidRPr="00CD5BB1">
              <w:rPr>
                <w:b w:val="0"/>
                <w:sz w:val="28"/>
                <w:szCs w:val="28"/>
              </w:rPr>
              <w:t>, версия не ниже 18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Opera,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12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Internet Explorer,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8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  <w:lang w:eastAsia="ru-RU"/>
        </w:rPr>
      </w:pPr>
    </w:p>
    <w:p w:rsidR="00BB0D90" w:rsidRPr="00CD5BB1" w:rsidRDefault="00BB0D90" w:rsidP="00BB0D90">
      <w:pPr>
        <w:pStyle w:val="2"/>
        <w:numPr>
          <w:ilvl w:val="1"/>
          <w:numId w:val="15"/>
        </w:numPr>
        <w:spacing w:after="120" w:line="360" w:lineRule="auto"/>
      </w:pPr>
      <w:bookmarkStart w:id="23" w:name="_Toc396400406"/>
      <w:bookmarkStart w:id="24" w:name="_Toc399951263"/>
      <w:r w:rsidRPr="00CD5BB1">
        <w:t>Уровень образовательных организаций</w:t>
      </w:r>
      <w:bookmarkEnd w:id="23"/>
      <w:bookmarkEnd w:id="24"/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297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7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CD5BB1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5" w:name="_Ref399950297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7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5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Формат: А</w:t>
            </w:r>
            <w:proofErr w:type="gramStart"/>
            <w:r w:rsidRPr="00CD5BB1">
              <w:rPr>
                <w:b w:val="0"/>
                <w:sz w:val="28"/>
                <w:szCs w:val="28"/>
              </w:rPr>
              <w:t>4</w:t>
            </w:r>
            <w:proofErr w:type="gramEnd"/>
            <w:r w:rsidRPr="00CD5BB1">
              <w:rPr>
                <w:b w:val="0"/>
                <w:sz w:val="28"/>
                <w:szCs w:val="28"/>
              </w:rPr>
              <w:t>: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жим отсечения красного цвета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TWAIN-совместимый сканер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бласть сканирования: А</w:t>
            </w:r>
            <w:proofErr w:type="gramStart"/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</w:t>
            </w:r>
            <w:proofErr w:type="gramEnd"/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bCs w:val="0"/>
                <w:sz w:val="28"/>
                <w:szCs w:val="28"/>
              </w:rPr>
              <w:t xml:space="preserve">Сканирование с разрешением 300 </w:t>
            </w:r>
            <w:proofErr w:type="spellStart"/>
            <w:r w:rsidRPr="00CD5BB1">
              <w:rPr>
                <w:b w:val="0"/>
                <w:bCs w:val="0"/>
                <w:sz w:val="28"/>
                <w:szCs w:val="28"/>
              </w:rPr>
              <w:t>dpi</w:t>
            </w:r>
            <w:proofErr w:type="spell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ьных требований не предъявляется</w:t>
            </w:r>
          </w:p>
        </w:tc>
      </w:tr>
    </w:tbl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BB0D90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438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8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CD5BB1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6" w:name="_Ref399950438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8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6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Рекомендуется: </w:t>
            </w:r>
            <w:proofErr w:type="spellStart"/>
            <w:proofErr w:type="gramStart"/>
            <w:r w:rsidRPr="00CD5BB1">
              <w:rPr>
                <w:b w:val="0"/>
                <w:sz w:val="28"/>
                <w:szCs w:val="28"/>
              </w:rPr>
              <w:t>Intel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Pentium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Рекомендуемая: 2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Gb</w:t>
            </w:r>
            <w:proofErr w:type="spellEnd"/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Минимальная: 1 </w:t>
            </w:r>
            <w:proofErr w:type="spellStart"/>
            <w:r w:rsidRPr="00CD5BB1">
              <w:rPr>
                <w:b w:val="0"/>
                <w:sz w:val="28"/>
                <w:szCs w:val="28"/>
              </w:rPr>
              <w:t>Gb</w:t>
            </w:r>
            <w:proofErr w:type="spellEnd"/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SATA (IDE), свободного места не менее 1 </w:t>
            </w:r>
            <w:r w:rsidRPr="00CD5BB1">
              <w:rPr>
                <w:b w:val="0"/>
                <w:sz w:val="28"/>
                <w:szCs w:val="28"/>
                <w:lang w:val="en-US"/>
              </w:rPr>
              <w:t>G</w:t>
            </w:r>
            <w:r w:rsidRPr="00CD5BB1">
              <w:rPr>
                <w:b w:val="0"/>
                <w:sz w:val="28"/>
                <w:szCs w:val="28"/>
              </w:rPr>
              <w:t>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й интерфейс</w:t>
            </w:r>
            <w:r w:rsidRPr="00CD5BB1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CD5BB1">
              <w:rPr>
                <w:b w:val="0"/>
                <w:sz w:val="28"/>
                <w:szCs w:val="24"/>
              </w:rPr>
              <w:t>USB 2.0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proofErr w:type="gramStart"/>
            <w:r w:rsidRPr="00CD5BB1">
              <w:rPr>
                <w:b w:val="0"/>
                <w:sz w:val="28"/>
                <w:szCs w:val="28"/>
              </w:rPr>
              <w:t>встроен</w:t>
            </w:r>
            <w:proofErr w:type="gramEnd"/>
            <w:r w:rsidRPr="00CD5BB1">
              <w:rPr>
                <w:b w:val="0"/>
                <w:sz w:val="28"/>
                <w:szCs w:val="28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SVGA разрешение не менее 1024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px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proofErr w:type="spellStart"/>
            <w:r w:rsidRPr="00CD5BB1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CD5BB1">
              <w:rPr>
                <w:b w:val="0"/>
                <w:sz w:val="28"/>
                <w:szCs w:val="28"/>
              </w:rPr>
              <w:t xml:space="preserve"> 10/100 Мби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ремя работы при полной нагрузке не менее 15 мин.</w:t>
            </w:r>
          </w:p>
        </w:tc>
      </w:tr>
    </w:tbl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  <w:sz w:val="24"/>
          <w:lang w:eastAsia="ru-RU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lastRenderedPageBreak/>
        <w:t xml:space="preserve">В следующей таблице (см. </w:t>
      </w:r>
      <w:r>
        <w:fldChar w:fldCharType="begin"/>
      </w:r>
      <w:r>
        <w:instrText xml:space="preserve"> REF _Ref399950529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9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конфигурации программного обеспечения на уровне образовательных организаций.</w:t>
      </w: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7" w:name="_Ref399950529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9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7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CD5BB1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Любой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из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браузеров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>: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ozilla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Firefox</w:t>
            </w:r>
            <w:r w:rsidRPr="00CD5BB1">
              <w:rPr>
                <w:b w:val="0"/>
                <w:sz w:val="28"/>
                <w:szCs w:val="28"/>
              </w:rPr>
              <w:t>, версия не ниже 3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Google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Chrome</w:t>
            </w:r>
            <w:r w:rsidRPr="00CD5BB1">
              <w:rPr>
                <w:b w:val="0"/>
                <w:sz w:val="28"/>
                <w:szCs w:val="28"/>
              </w:rPr>
              <w:t>, версия не ниже 18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Opera,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12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Internet Explorer,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5BB1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CD5BB1">
              <w:rPr>
                <w:b w:val="0"/>
                <w:sz w:val="28"/>
                <w:szCs w:val="28"/>
                <w:lang w:val="en-US"/>
              </w:rPr>
              <w:t xml:space="preserve"> 8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  <w:lang w:eastAsia="ru-RU"/>
        </w:rPr>
      </w:pPr>
    </w:p>
    <w:p w:rsidR="00BB0D90" w:rsidRPr="00CD5BB1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Cs w:val="28"/>
        </w:rPr>
      </w:pPr>
      <w:bookmarkStart w:id="28" w:name="_Toc353546683"/>
      <w:bookmarkStart w:id="29" w:name="_Toc399951264"/>
      <w:r w:rsidRPr="00CD5BB1">
        <w:rPr>
          <w:szCs w:val="28"/>
        </w:rPr>
        <w:t xml:space="preserve">Требования к техническому и программному оснащению </w:t>
      </w:r>
      <w:r>
        <w:rPr>
          <w:szCs w:val="28"/>
        </w:rPr>
        <w:t>серверу публикации бланков</w:t>
      </w:r>
    </w:p>
    <w:bookmarkEnd w:id="28"/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 разделе указаны требования к</w:t>
      </w:r>
      <w:r w:rsidRPr="00901F87">
        <w:rPr>
          <w:rFonts w:ascii="Times New Roman" w:hAnsi="Times New Roman" w:cs="Times New Roman"/>
          <w:sz w:val="28"/>
          <w:szCs w:val="24"/>
        </w:rPr>
        <w:t xml:space="preserve"> техническому и программному оснащению серверу публикации бланков с учетом размещения на сервера бланков итогового сочинение (изложения</w:t>
      </w:r>
      <w:r>
        <w:rPr>
          <w:rFonts w:ascii="Times New Roman" w:hAnsi="Times New Roman" w:cs="Times New Roman"/>
          <w:sz w:val="28"/>
          <w:szCs w:val="24"/>
        </w:rPr>
        <w:t>),</w:t>
      </w:r>
      <w:r w:rsidRPr="00901F87">
        <w:rPr>
          <w:rFonts w:ascii="Times New Roman" w:hAnsi="Times New Roman" w:cs="Times New Roman"/>
          <w:sz w:val="28"/>
          <w:szCs w:val="24"/>
        </w:rPr>
        <w:t xml:space="preserve"> а также бла</w:t>
      </w:r>
      <w:r>
        <w:rPr>
          <w:rFonts w:ascii="Times New Roman" w:hAnsi="Times New Roman" w:cs="Times New Roman"/>
          <w:sz w:val="28"/>
          <w:szCs w:val="24"/>
        </w:rPr>
        <w:t>н</w:t>
      </w:r>
      <w:r w:rsidRPr="00901F87">
        <w:rPr>
          <w:rFonts w:ascii="Times New Roman" w:hAnsi="Times New Roman" w:cs="Times New Roman"/>
          <w:sz w:val="28"/>
          <w:szCs w:val="24"/>
        </w:rPr>
        <w:t>ков ЕГЭ.</w:t>
      </w:r>
    </w:p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01F87">
        <w:rPr>
          <w:rFonts w:ascii="Times New Roman" w:hAnsi="Times New Roman" w:cs="Times New Roman"/>
          <w:sz w:val="28"/>
          <w:szCs w:val="24"/>
        </w:rPr>
        <w:t xml:space="preserve">Основным параметром, который определяет требования к серверу, является количество участников в </w:t>
      </w:r>
      <w:proofErr w:type="gramStart"/>
      <w:r w:rsidRPr="00901F87">
        <w:rPr>
          <w:rFonts w:ascii="Times New Roman" w:hAnsi="Times New Roman" w:cs="Times New Roman"/>
          <w:sz w:val="28"/>
          <w:szCs w:val="24"/>
        </w:rPr>
        <w:t>регионе</w:t>
      </w:r>
      <w:proofErr w:type="gramEnd"/>
      <w:r w:rsidRPr="00901F87">
        <w:rPr>
          <w:rFonts w:ascii="Times New Roman" w:hAnsi="Times New Roman" w:cs="Times New Roman"/>
          <w:sz w:val="28"/>
          <w:szCs w:val="24"/>
        </w:rPr>
        <w:t>.</w:t>
      </w:r>
    </w:p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01F87">
        <w:rPr>
          <w:rFonts w:ascii="Times New Roman" w:hAnsi="Times New Roman" w:cs="Times New Roman"/>
          <w:sz w:val="28"/>
          <w:szCs w:val="24"/>
        </w:rPr>
        <w:t>Основными критичными факторами являются:</w:t>
      </w:r>
    </w:p>
    <w:p w:rsidR="00BB0D90" w:rsidRPr="00901F87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</w:t>
      </w:r>
      <w:r w:rsidRPr="00901F87">
        <w:rPr>
          <w:rFonts w:ascii="Times New Roman" w:hAnsi="Times New Roman" w:cs="Times New Roman"/>
          <w:sz w:val="28"/>
          <w:szCs w:val="24"/>
        </w:rPr>
        <w:t>ропускная способность канала</w:t>
      </w:r>
      <w:r>
        <w:rPr>
          <w:rFonts w:ascii="Times New Roman" w:hAnsi="Times New Roman" w:cs="Times New Roman"/>
          <w:sz w:val="28"/>
          <w:szCs w:val="24"/>
        </w:rPr>
        <w:t>;</w:t>
      </w:r>
    </w:p>
    <w:p w:rsidR="00BB0D90" w:rsidRPr="00901F87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с</w:t>
      </w:r>
      <w:r w:rsidRPr="00901F87">
        <w:rPr>
          <w:rFonts w:ascii="Times New Roman" w:hAnsi="Times New Roman" w:cs="Times New Roman"/>
          <w:sz w:val="28"/>
          <w:szCs w:val="24"/>
        </w:rPr>
        <w:t>корость работы дисковой системы сервера.</w:t>
      </w:r>
    </w:p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01F87">
        <w:rPr>
          <w:rFonts w:ascii="Times New Roman" w:hAnsi="Times New Roman" w:cs="Times New Roman"/>
          <w:sz w:val="28"/>
          <w:szCs w:val="24"/>
        </w:rPr>
        <w:t>В следующей таблице (см.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>
        <w:fldChar w:fldCharType="begin"/>
      </w:r>
      <w:r>
        <w:instrText xml:space="preserve"> REF _Ref401909151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3.1</w:t>
      </w:r>
      <w:r>
        <w:fldChar w:fldCharType="end"/>
      </w:r>
      <w:r w:rsidRPr="00901F87">
        <w:rPr>
          <w:rFonts w:ascii="Times New Roman" w:hAnsi="Times New Roman" w:cs="Times New Roman"/>
          <w:sz w:val="28"/>
          <w:szCs w:val="24"/>
        </w:rPr>
        <w:t xml:space="preserve">) приведены </w:t>
      </w:r>
      <w:proofErr w:type="gramStart"/>
      <w:r w:rsidRPr="00901F87">
        <w:rPr>
          <w:rFonts w:ascii="Times New Roman" w:hAnsi="Times New Roman" w:cs="Times New Roman"/>
          <w:sz w:val="28"/>
          <w:szCs w:val="24"/>
        </w:rPr>
        <w:t>требования</w:t>
      </w:r>
      <w:proofErr w:type="gramEnd"/>
      <w:r w:rsidRPr="00901F87">
        <w:rPr>
          <w:rFonts w:ascii="Times New Roman" w:hAnsi="Times New Roman" w:cs="Times New Roman"/>
          <w:sz w:val="28"/>
          <w:szCs w:val="24"/>
        </w:rPr>
        <w:t xml:space="preserve"> к конфигурации сервера исходя из количества участников ЕГЭ в регионе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BB0D90" w:rsidRPr="00FB66F2" w:rsidRDefault="00BB0D90" w:rsidP="00BB0D90">
      <w:pPr>
        <w:pStyle w:val="af9"/>
        <w:spacing w:before="240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30" w:name="_Ref401909151"/>
      <w:r w:rsidRPr="00FB66F2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3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1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30"/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</w:t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ребования к конфигурации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4"/>
        <w:gridCol w:w="1982"/>
        <w:gridCol w:w="2064"/>
        <w:gridCol w:w="2061"/>
      </w:tblGrid>
      <w:tr w:rsidR="00BB0D90" w:rsidRPr="0074070B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8"/>
                <w:szCs w:val="28"/>
              </w:rPr>
            </w:pPr>
            <w:r w:rsidRPr="0074070B">
              <w:rPr>
                <w:sz w:val="28"/>
                <w:szCs w:val="28"/>
              </w:rPr>
              <w:t>Количество участников, 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74070B">
              <w:rPr>
                <w:sz w:val="28"/>
                <w:szCs w:val="28"/>
              </w:rPr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74070B">
              <w:rPr>
                <w:sz w:val="28"/>
                <w:szCs w:val="28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74070B">
              <w:rPr>
                <w:sz w:val="28"/>
                <w:szCs w:val="28"/>
              </w:rPr>
              <w:t>50 тыс.</w:t>
            </w: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 xml:space="preserve">4 ядра от 2 </w:t>
            </w:r>
            <w:proofErr w:type="spellStart"/>
            <w:r w:rsidRPr="0074070B">
              <w:rPr>
                <w:b w:val="0"/>
                <w:sz w:val="28"/>
                <w:szCs w:val="28"/>
              </w:rPr>
              <w:t>Ггц</w:t>
            </w:r>
            <w:proofErr w:type="spellEnd"/>
          </w:p>
        </w:tc>
        <w:tc>
          <w:tcPr>
            <w:tcW w:w="2062" w:type="dxa"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 xml:space="preserve">8 ядер от 2 </w:t>
            </w:r>
            <w:proofErr w:type="spellStart"/>
            <w:r w:rsidRPr="0074070B">
              <w:rPr>
                <w:b w:val="0"/>
                <w:sz w:val="28"/>
                <w:szCs w:val="28"/>
              </w:rPr>
              <w:t>Ггц</w:t>
            </w:r>
            <w:proofErr w:type="spellEnd"/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от 8 Гб</w:t>
            </w:r>
          </w:p>
        </w:tc>
        <w:tc>
          <w:tcPr>
            <w:tcW w:w="2062" w:type="dxa"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от 16 Гб</w:t>
            </w: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100 Мбит/</w:t>
            </w:r>
            <w:proofErr w:type="gramStart"/>
            <w:r w:rsidRPr="0074070B">
              <w:rPr>
                <w:b w:val="0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200 Мбит/</w:t>
            </w:r>
            <w:proofErr w:type="gramStart"/>
            <w:r w:rsidRPr="0074070B">
              <w:rPr>
                <w:b w:val="0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2062" w:type="dxa"/>
            <w:noWrap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500 Мбит/</w:t>
            </w:r>
            <w:proofErr w:type="gramStart"/>
            <w:r w:rsidRPr="0074070B">
              <w:rPr>
                <w:b w:val="0"/>
                <w:sz w:val="28"/>
                <w:szCs w:val="28"/>
              </w:rPr>
              <w:t>с</w:t>
            </w:r>
            <w:proofErr w:type="gramEnd"/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RAID-0</w:t>
            </w:r>
          </w:p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RAID-0</w:t>
            </w:r>
          </w:p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RAID-0</w:t>
            </w:r>
          </w:p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10 дисков</w:t>
            </w: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1 000</w:t>
            </w:r>
          </w:p>
        </w:tc>
      </w:tr>
    </w:tbl>
    <w:p w:rsidR="00BB0D90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bookmarkStart w:id="31" w:name="_Toc353546684"/>
    </w:p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01F87">
        <w:rPr>
          <w:rFonts w:ascii="Times New Roman" w:hAnsi="Times New Roman" w:cs="Times New Roman"/>
          <w:sz w:val="28"/>
          <w:szCs w:val="24"/>
        </w:rPr>
        <w:t>В следующей таб</w:t>
      </w:r>
      <w:r w:rsidRPr="00DF42DC">
        <w:rPr>
          <w:rFonts w:ascii="Times New Roman" w:hAnsi="Times New Roman" w:cs="Times New Roman"/>
          <w:sz w:val="28"/>
          <w:szCs w:val="24"/>
        </w:rPr>
        <w:t xml:space="preserve">лице (см. </w:t>
      </w:r>
      <w:r>
        <w:fldChar w:fldCharType="begin"/>
      </w:r>
      <w:r>
        <w:instrText xml:space="preserve"> REF _Ref401909287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3.2</w:t>
      </w:r>
      <w:r>
        <w:fldChar w:fldCharType="end"/>
      </w:r>
      <w:r w:rsidRPr="00901F87">
        <w:rPr>
          <w:rFonts w:ascii="Times New Roman" w:hAnsi="Times New Roman" w:cs="Times New Roman"/>
          <w:sz w:val="28"/>
          <w:szCs w:val="24"/>
        </w:rPr>
        <w:t xml:space="preserve">) приведены требования к </w:t>
      </w:r>
      <w:r w:rsidRPr="00DF42DC">
        <w:rPr>
          <w:rFonts w:ascii="Times New Roman" w:hAnsi="Times New Roman" w:cs="Times New Roman"/>
          <w:sz w:val="28"/>
          <w:szCs w:val="24"/>
        </w:rPr>
        <w:t>системному программному обеспечению сервера и настройке сервера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BB0D90" w:rsidRPr="00DF42DC" w:rsidRDefault="00BB0D90" w:rsidP="00BB0D90">
      <w:pPr>
        <w:pStyle w:val="af9"/>
        <w:spacing w:before="240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32" w:name="_Ref401909287"/>
      <w:bookmarkEnd w:id="31"/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3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32"/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0"/>
        <w:gridCol w:w="5812"/>
      </w:tblGrid>
      <w:tr w:rsidR="00BB0D90" w:rsidRPr="00691532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BB0D90" w:rsidRPr="00691532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indows 2003 Server, Windows 2008 Server </w:t>
            </w: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с последними обновлениями</w:t>
            </w:r>
          </w:p>
        </w:tc>
      </w:tr>
      <w:tr w:rsidR="00BB0D90" w:rsidRPr="00691532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eb </w:t>
            </w: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S 6.0+</w:t>
            </w:r>
          </w:p>
        </w:tc>
      </w:tr>
      <w:tr w:rsidR="00BB0D90" w:rsidRPr="00691532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</w:p>
        </w:tc>
      </w:tr>
      <w:tr w:rsidR="00BB0D90" w:rsidRPr="00691532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поддержка </w:t>
            </w: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s</w:t>
            </w: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не требуется</w:t>
            </w:r>
          </w:p>
        </w:tc>
      </w:tr>
      <w:tr w:rsidR="00BB0D90" w:rsidRPr="00691532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оддержка </w:t>
            </w: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не требуется</w:t>
            </w:r>
          </w:p>
        </w:tc>
      </w:tr>
      <w:tr w:rsidR="00BB0D90" w:rsidRPr="00691532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  <w:tr w:rsidR="00BB0D90" w:rsidRPr="00691532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BB0D90" w:rsidRPr="00691532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внешний статический </w:t>
            </w: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P </w:t>
            </w: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BB0D90" w:rsidRPr="00691532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</w:tbl>
    <w:p w:rsidR="00BB0D90" w:rsidRDefault="00BB0D90" w:rsidP="00BB0D90"/>
    <w:p w:rsidR="00BB0D90" w:rsidRPr="00CD5BB1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Cs w:val="28"/>
        </w:rPr>
      </w:pPr>
      <w:r w:rsidRPr="00CD5BB1">
        <w:rPr>
          <w:szCs w:val="28"/>
        </w:rPr>
        <w:t>Требования к материальному оснащению</w:t>
      </w:r>
      <w:bookmarkEnd w:id="29"/>
      <w:r w:rsidRPr="00CD5BB1">
        <w:rPr>
          <w:szCs w:val="28"/>
        </w:rPr>
        <w:t xml:space="preserve"> </w:t>
      </w:r>
    </w:p>
    <w:p w:rsidR="00586F76" w:rsidRPr="00586F76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</w:t>
      </w:r>
      <w:proofErr w:type="gramStart"/>
      <w:r w:rsidRPr="00CD5BB1">
        <w:rPr>
          <w:rFonts w:ascii="Times New Roman" w:hAnsi="Times New Roman" w:cs="Times New Roman"/>
          <w:sz w:val="28"/>
          <w:szCs w:val="24"/>
        </w:rPr>
        <w:t>4</w:t>
      </w:r>
      <w:proofErr w:type="gramEnd"/>
      <w:r w:rsidRPr="00CD5BB1">
        <w:rPr>
          <w:rFonts w:ascii="Times New Roman" w:hAnsi="Times New Roman" w:cs="Times New Roman"/>
          <w:sz w:val="28"/>
          <w:szCs w:val="24"/>
        </w:rPr>
        <w:t>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586F76" w:rsidRDefault="00586F76" w:rsidP="00586F76">
      <w:pPr>
        <w:rPr>
          <w:rFonts w:ascii="Times New Roman" w:hAnsi="Times New Roman" w:cs="Times New Roman"/>
          <w:sz w:val="28"/>
          <w:szCs w:val="24"/>
        </w:rPr>
      </w:pPr>
    </w:p>
    <w:p w:rsidR="00586F76" w:rsidRPr="00586F76" w:rsidRDefault="00586F76" w:rsidP="00586F76">
      <w:pPr>
        <w:rPr>
          <w:rFonts w:ascii="Times New Roman" w:hAnsi="Times New Roman" w:cs="Times New Roman"/>
          <w:sz w:val="28"/>
          <w:szCs w:val="24"/>
        </w:rPr>
      </w:pPr>
    </w:p>
    <w:p w:rsidR="008D07C9" w:rsidRPr="00F17566" w:rsidRDefault="008D07C9" w:rsidP="00BB0D90">
      <w:pPr>
        <w:pStyle w:val="af5"/>
        <w:pageBreakBefore/>
        <w:rPr>
          <w:rFonts w:ascii="Times New Roman" w:hAnsi="Times New Roman" w:cs="Times New Roman"/>
          <w:lang w:eastAsia="ru-RU"/>
        </w:rPr>
      </w:pPr>
    </w:p>
    <w:sectPr w:rsidR="008D07C9" w:rsidRPr="00F17566" w:rsidSect="003707AE">
      <w:footerReference w:type="default" r:id="rId11"/>
      <w:pgSz w:w="11906" w:h="16838"/>
      <w:pgMar w:top="709" w:right="850" w:bottom="851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38F6" w:rsidRDefault="005738F6" w:rsidP="000D788E">
      <w:pPr>
        <w:spacing w:after="0" w:line="240" w:lineRule="auto"/>
      </w:pPr>
      <w:r>
        <w:separator/>
      </w:r>
    </w:p>
  </w:endnote>
  <w:endnote w:type="continuationSeparator" w:id="0">
    <w:p w:rsidR="005738F6" w:rsidRDefault="005738F6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493FA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D4254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38F6" w:rsidRDefault="005738F6" w:rsidP="000D788E">
      <w:pPr>
        <w:spacing w:after="0" w:line="240" w:lineRule="auto"/>
      </w:pPr>
      <w:r>
        <w:separator/>
      </w:r>
    </w:p>
  </w:footnote>
  <w:footnote w:type="continuationSeparator" w:id="0">
    <w:p w:rsidR="005738F6" w:rsidRDefault="005738F6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4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D788E"/>
    <w:rsid w:val="000223EC"/>
    <w:rsid w:val="00036B5D"/>
    <w:rsid w:val="00063CFA"/>
    <w:rsid w:val="000D788E"/>
    <w:rsid w:val="00133C64"/>
    <w:rsid w:val="001B0251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63311E"/>
    <w:rsid w:val="0063636A"/>
    <w:rsid w:val="00692FA0"/>
    <w:rsid w:val="006D4254"/>
    <w:rsid w:val="006F0859"/>
    <w:rsid w:val="006F5011"/>
    <w:rsid w:val="0072304C"/>
    <w:rsid w:val="0074461A"/>
    <w:rsid w:val="00762437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C7A24"/>
    <w:rsid w:val="00D1433A"/>
    <w:rsid w:val="00D72A7A"/>
    <w:rsid w:val="00DA083B"/>
    <w:rsid w:val="00DA6785"/>
    <w:rsid w:val="00E50A29"/>
    <w:rsid w:val="00E929B7"/>
    <w:rsid w:val="00EC2959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DE1E52A-082C-4871-85C3-28A6784AB8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2</TotalTime>
  <Pages>1</Pages>
  <Words>2100</Words>
  <Characters>11975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lchanova</dc:creator>
  <cp:lastModifiedBy>Саламадина Дарья Олеговна</cp:lastModifiedBy>
  <cp:revision>27</cp:revision>
  <cp:lastPrinted>2014-11-28T07:31:00Z</cp:lastPrinted>
  <dcterms:created xsi:type="dcterms:W3CDTF">2014-08-14T07:22:00Z</dcterms:created>
  <dcterms:modified xsi:type="dcterms:W3CDTF">2014-11-28T07:32:00Z</dcterms:modified>
</cp:coreProperties>
</file>